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3ABF" w:rsidRDefault="00863ABF">
      <w:pPr>
        <w:rPr>
          <w:rFonts w:ascii="Arial" w:hAnsi="Arial" w:cs="Arial"/>
          <w:b/>
          <w:sz w:val="40"/>
          <w:szCs w:val="40"/>
        </w:rPr>
      </w:pPr>
      <w:bookmarkStart w:id="0" w:name="_GoBack"/>
      <w:bookmarkEnd w:id="0"/>
      <w:proofErr w:type="spellStart"/>
      <w:r w:rsidRPr="00863ABF">
        <w:rPr>
          <w:rFonts w:ascii="Arial" w:hAnsi="Arial" w:cs="Arial"/>
          <w:b/>
          <w:sz w:val="40"/>
          <w:szCs w:val="40"/>
        </w:rPr>
        <w:t>Quản</w:t>
      </w:r>
      <w:proofErr w:type="spellEnd"/>
      <w:r w:rsidRPr="00863ABF">
        <w:rPr>
          <w:rFonts w:ascii="Arial" w:hAnsi="Arial" w:cs="Arial"/>
          <w:b/>
          <w:sz w:val="40"/>
          <w:szCs w:val="40"/>
        </w:rPr>
        <w:t xml:space="preserve"> </w:t>
      </w:r>
      <w:proofErr w:type="spellStart"/>
      <w:r w:rsidRPr="00863ABF">
        <w:rPr>
          <w:rFonts w:ascii="Arial" w:hAnsi="Arial" w:cs="Arial"/>
          <w:b/>
          <w:sz w:val="40"/>
          <w:szCs w:val="40"/>
        </w:rPr>
        <w:t>lý</w:t>
      </w:r>
      <w:proofErr w:type="spellEnd"/>
      <w:r w:rsidRPr="00863ABF">
        <w:rPr>
          <w:rFonts w:ascii="Arial" w:hAnsi="Arial" w:cs="Arial"/>
          <w:b/>
          <w:sz w:val="40"/>
          <w:szCs w:val="40"/>
        </w:rPr>
        <w:t xml:space="preserve"> </w:t>
      </w:r>
      <w:proofErr w:type="spellStart"/>
      <w:r w:rsidRPr="00863ABF">
        <w:rPr>
          <w:rFonts w:ascii="Arial" w:hAnsi="Arial" w:cs="Arial"/>
          <w:b/>
          <w:sz w:val="40"/>
          <w:szCs w:val="40"/>
        </w:rPr>
        <w:t>danh</w:t>
      </w:r>
      <w:proofErr w:type="spellEnd"/>
      <w:r w:rsidRPr="00863ABF">
        <w:rPr>
          <w:rFonts w:ascii="Arial" w:hAnsi="Arial" w:cs="Arial"/>
          <w:b/>
          <w:sz w:val="40"/>
          <w:szCs w:val="40"/>
        </w:rPr>
        <w:t xml:space="preserve"> </w:t>
      </w:r>
      <w:proofErr w:type="spellStart"/>
      <w:r w:rsidRPr="00863ABF">
        <w:rPr>
          <w:rFonts w:ascii="Arial" w:hAnsi="Arial" w:cs="Arial"/>
          <w:b/>
          <w:sz w:val="40"/>
          <w:szCs w:val="40"/>
        </w:rPr>
        <w:t>mục</w:t>
      </w:r>
      <w:proofErr w:type="spellEnd"/>
      <w:r w:rsidRPr="00863ABF">
        <w:rPr>
          <w:rFonts w:ascii="Arial" w:hAnsi="Arial" w:cs="Arial"/>
          <w:b/>
          <w:sz w:val="40"/>
          <w:szCs w:val="40"/>
        </w:rPr>
        <w:t>:</w:t>
      </w:r>
    </w:p>
    <w:p w:rsidR="00863ABF" w:rsidRDefault="00863ABF">
      <w:pPr>
        <w:rPr>
          <w:rFonts w:ascii="Arial" w:hAnsi="Arial" w:cs="Arial"/>
          <w:b/>
          <w:sz w:val="40"/>
          <w:szCs w:val="40"/>
        </w:rPr>
      </w:pPr>
      <w:r>
        <w:object w:dxaOrig="9975" w:dyaOrig="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5.75pt" o:ole="">
            <v:imagedata r:id="rId6" o:title=""/>
          </v:shape>
          <o:OLEObject Type="Embed" ProgID="Visio.Drawing.11" ShapeID="_x0000_i1025" DrawAspect="Content" ObjectID="_1366922998" r:id="rId7"/>
        </w:object>
      </w:r>
    </w:p>
    <w:p w:rsidR="00863ABF" w:rsidRDefault="00863ABF">
      <w:pPr>
        <w:rPr>
          <w:rFonts w:ascii="Arial" w:hAnsi="Arial" w:cs="Arial"/>
          <w:b/>
          <w:sz w:val="30"/>
          <w:szCs w:val="30"/>
        </w:rPr>
      </w:pPr>
    </w:p>
    <w:p w:rsidR="00056861" w:rsidRDefault="00056861"/>
    <w:p w:rsidR="00155E56" w:rsidRDefault="00C035B0">
      <w:pPr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UC44</w:t>
      </w:r>
      <w:r w:rsidR="00155E56" w:rsidRPr="00155E56">
        <w:rPr>
          <w:rFonts w:ascii="Arial" w:hAnsi="Arial" w:cs="Arial"/>
          <w:b/>
          <w:sz w:val="30"/>
          <w:szCs w:val="30"/>
        </w:rPr>
        <w:t xml:space="preserve">: </w:t>
      </w:r>
      <w:proofErr w:type="spellStart"/>
      <w:r w:rsidR="00155E56" w:rsidRPr="00155E56">
        <w:rPr>
          <w:rFonts w:ascii="Arial" w:hAnsi="Arial" w:cs="Arial"/>
          <w:b/>
          <w:sz w:val="30"/>
          <w:szCs w:val="30"/>
        </w:rPr>
        <w:t>Khóa</w:t>
      </w:r>
      <w:proofErr w:type="spellEnd"/>
      <w:r w:rsidR="00155E56" w:rsidRPr="00155E56"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 w:rsidR="004B0084">
        <w:rPr>
          <w:rFonts w:ascii="Arial" w:hAnsi="Arial" w:cs="Arial"/>
          <w:b/>
          <w:sz w:val="30"/>
          <w:szCs w:val="30"/>
        </w:rPr>
        <w:t>thông</w:t>
      </w:r>
      <w:proofErr w:type="spellEnd"/>
      <w:r w:rsidR="004B0084">
        <w:rPr>
          <w:rFonts w:ascii="Arial" w:hAnsi="Arial" w:cs="Arial"/>
          <w:b/>
          <w:sz w:val="30"/>
          <w:szCs w:val="30"/>
        </w:rPr>
        <w:t xml:space="preserve"> tin </w:t>
      </w:r>
      <w:proofErr w:type="spellStart"/>
      <w:r w:rsidR="004B0084">
        <w:rPr>
          <w:rFonts w:ascii="Arial" w:hAnsi="Arial" w:cs="Arial"/>
          <w:b/>
          <w:sz w:val="30"/>
          <w:szCs w:val="30"/>
        </w:rPr>
        <w:t>trong</w:t>
      </w:r>
      <w:proofErr w:type="spellEnd"/>
      <w:r w:rsidR="004B0084"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 w:rsidR="00155E56" w:rsidRPr="00155E56">
        <w:rPr>
          <w:rFonts w:ascii="Arial" w:hAnsi="Arial" w:cs="Arial"/>
          <w:b/>
          <w:sz w:val="30"/>
          <w:szCs w:val="30"/>
        </w:rPr>
        <w:t>danh</w:t>
      </w:r>
      <w:proofErr w:type="spellEnd"/>
      <w:r w:rsidR="00155E56" w:rsidRPr="00155E56"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 w:rsidR="00155E56" w:rsidRPr="00155E56">
        <w:rPr>
          <w:rFonts w:ascii="Arial" w:hAnsi="Arial" w:cs="Arial"/>
          <w:b/>
          <w:sz w:val="30"/>
          <w:szCs w:val="30"/>
        </w:rPr>
        <w:t>mục</w:t>
      </w:r>
      <w:proofErr w:type="spellEnd"/>
    </w:p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20"/>
        <w:gridCol w:w="1401"/>
        <w:gridCol w:w="2201"/>
        <w:gridCol w:w="2968"/>
      </w:tblGrid>
      <w:tr w:rsidR="00155E56" w:rsidRPr="00D93686" w:rsidTr="009A5687"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</w:t>
            </w:r>
            <w:r>
              <w:rPr>
                <w:rFonts w:ascii="Times New Roman" w:hAnsi="Times New Roman"/>
                <w:sz w:val="28"/>
                <w:szCs w:val="28"/>
              </w:rPr>
              <w:t>C4</w:t>
            </w:r>
            <w:r w:rsidR="00C035B0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</w:t>
            </w:r>
            <w:r w:rsidRPr="00D93686">
              <w:rPr>
                <w:rFonts w:ascii="Times New Roman" w:hAnsi="Times New Roman"/>
                <w:sz w:val="28"/>
                <w:szCs w:val="28"/>
              </w:rPr>
              <w:t>/201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/2011</w:t>
            </w:r>
          </w:p>
        </w:tc>
      </w:tr>
      <w:tr w:rsidR="00155E56" w:rsidRPr="00D93686" w:rsidTr="009A5687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55E56" w:rsidRPr="00D93686" w:rsidTr="009A5687">
        <w:trPr>
          <w:trHeight w:val="135"/>
        </w:trPr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4B0084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Cho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é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ù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lastRenderedPageBreak/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lastRenderedPageBreak/>
              <w:t>Precondi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93686">
              <w:rPr>
                <w:rFonts w:ascii="Times New Roman" w:hAnsi="Times New Roman"/>
                <w:sz w:val="28"/>
                <w:szCs w:val="28"/>
              </w:rPr>
              <w:t>Postconditions</w:t>
            </w:r>
            <w:proofErr w:type="spellEnd"/>
            <w:r w:rsidRPr="00D93686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Nhấ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r w:rsidR="00C035B0">
              <w:rPr>
                <w:rFonts w:ascii="Times New Roman" w:hAnsi="Times New Roman"/>
                <w:sz w:val="28"/>
                <w:szCs w:val="28"/>
              </w:rPr>
              <w:t>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  <w:p w:rsidR="00155E5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2.hệ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55E5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3.Xác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55E56" w:rsidRPr="00D9368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Hệ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giữ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ạ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ơ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iệu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1)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ấ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á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ế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ỗ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ế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ướ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ây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BB29A7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</w:t>
            </w:r>
            <w:r w:rsidR="00155E56">
              <w:rPr>
                <w:rFonts w:ascii="Times New Roman" w:hAnsi="Times New Roman"/>
                <w:sz w:val="28"/>
                <w:szCs w:val="28"/>
              </w:rPr>
              <w:t>hông</w:t>
            </w:r>
            <w:proofErr w:type="spellEnd"/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BB29A7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155E56" w:rsidRPr="00D93686" w:rsidTr="009A568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C035B0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Í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</w:p>
        </w:tc>
      </w:tr>
      <w:tr w:rsidR="00155E56" w:rsidRPr="00D93686" w:rsidTr="009A5687">
        <w:trPr>
          <w:trHeight w:val="69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55E56" w:rsidRPr="00D93686" w:rsidTr="009A568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55E56" w:rsidRPr="00D93686" w:rsidTr="009A568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155E56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55E56" w:rsidRPr="00D93686" w:rsidTr="009A568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155E56" w:rsidRPr="00D93686" w:rsidRDefault="00155E56" w:rsidP="009A568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035B0" w:rsidRDefault="00C035B0">
      <w:pPr>
        <w:rPr>
          <w:rFonts w:ascii="Arial" w:hAnsi="Arial" w:cs="Arial"/>
          <w:b/>
          <w:sz w:val="30"/>
          <w:szCs w:val="30"/>
        </w:rPr>
      </w:pPr>
    </w:p>
    <w:p w:rsidR="00C035B0" w:rsidRDefault="00C035B0">
      <w:pPr>
        <w:rPr>
          <w:rFonts w:ascii="Arial" w:hAnsi="Arial" w:cs="Arial"/>
          <w:b/>
          <w:sz w:val="30"/>
          <w:szCs w:val="30"/>
        </w:rPr>
      </w:pPr>
    </w:p>
    <w:p w:rsidR="00C035B0" w:rsidRDefault="00C035B0">
      <w:pPr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 xml:space="preserve">UC45: </w:t>
      </w:r>
      <w:proofErr w:type="spellStart"/>
      <w:r>
        <w:rPr>
          <w:rFonts w:ascii="Arial" w:hAnsi="Arial" w:cs="Arial"/>
          <w:b/>
          <w:sz w:val="30"/>
          <w:szCs w:val="30"/>
        </w:rPr>
        <w:t>Mở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khóa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thông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tin </w:t>
      </w:r>
      <w:proofErr w:type="spellStart"/>
      <w:r>
        <w:rPr>
          <w:rFonts w:ascii="Arial" w:hAnsi="Arial" w:cs="Arial"/>
          <w:b/>
          <w:sz w:val="30"/>
          <w:szCs w:val="30"/>
        </w:rPr>
        <w:t>trong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danh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mục</w:t>
      </w:r>
      <w:proofErr w:type="spellEnd"/>
    </w:p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20"/>
        <w:gridCol w:w="1401"/>
        <w:gridCol w:w="2201"/>
        <w:gridCol w:w="2968"/>
      </w:tblGrid>
      <w:tr w:rsidR="00C035B0" w:rsidRPr="00D93686" w:rsidTr="00072C47"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</w:t>
            </w:r>
            <w:r>
              <w:rPr>
                <w:rFonts w:ascii="Times New Roman" w:hAnsi="Times New Roman"/>
                <w:sz w:val="28"/>
                <w:szCs w:val="28"/>
              </w:rPr>
              <w:t>C45</w:t>
            </w: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</w:t>
            </w:r>
            <w:r w:rsidRPr="00D93686">
              <w:rPr>
                <w:rFonts w:ascii="Times New Roman" w:hAnsi="Times New Roman"/>
                <w:sz w:val="28"/>
                <w:szCs w:val="28"/>
              </w:rPr>
              <w:t>/201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/2011</w:t>
            </w:r>
          </w:p>
        </w:tc>
      </w:tr>
      <w:tr w:rsidR="00C035B0" w:rsidRPr="00D93686" w:rsidTr="00072C47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135"/>
        </w:trPr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4B0084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Cho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é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ù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93686">
              <w:rPr>
                <w:rFonts w:ascii="Times New Roman" w:hAnsi="Times New Roman"/>
                <w:sz w:val="28"/>
                <w:szCs w:val="28"/>
              </w:rPr>
              <w:t>Postconditions</w:t>
            </w:r>
            <w:proofErr w:type="spellEnd"/>
            <w:r w:rsidRPr="00D93686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4B0084" w:rsidP="004B008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</w:t>
            </w:r>
            <w:r w:rsidR="00C035B0">
              <w:rPr>
                <w:rFonts w:ascii="Times New Roman" w:hAnsi="Times New Roman"/>
                <w:sz w:val="28"/>
                <w:szCs w:val="28"/>
              </w:rPr>
              <w:t>hóa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lastRenderedPageBreak/>
              <w:t>Normal Flow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Nhấ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  <w:p w:rsidR="00C035B0" w:rsidRDefault="00BB29A7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2.H</w:t>
            </w:r>
            <w:r w:rsidR="00C035B0">
              <w:rPr>
                <w:rFonts w:ascii="Times New Roman" w:hAnsi="Times New Roman"/>
                <w:sz w:val="28"/>
                <w:szCs w:val="28"/>
              </w:rPr>
              <w:t>ệ</w:t>
            </w:r>
            <w:proofErr w:type="gram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đưa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ra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sách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đang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C035B0"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 w:rsidR="00C035B0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3.Xác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i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Hệ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giữ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ạ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ơ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ở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ữ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iệu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1)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ấ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á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ế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BB29A7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</w:t>
            </w:r>
            <w:r w:rsidR="00C035B0">
              <w:rPr>
                <w:rFonts w:ascii="Times New Roman" w:hAnsi="Times New Roman"/>
                <w:sz w:val="28"/>
                <w:szCs w:val="28"/>
              </w:rPr>
              <w:t>hô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BB29A7" w:rsidP="00BB29A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Í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</w:p>
        </w:tc>
      </w:tr>
      <w:tr w:rsidR="00C035B0" w:rsidRPr="00D93686" w:rsidTr="00072C47">
        <w:trPr>
          <w:trHeight w:val="69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C035B0" w:rsidRDefault="00C035B0">
      <w:pPr>
        <w:rPr>
          <w:rFonts w:ascii="Arial" w:hAnsi="Arial" w:cs="Arial"/>
          <w:b/>
          <w:sz w:val="30"/>
          <w:szCs w:val="30"/>
        </w:rPr>
      </w:pPr>
    </w:p>
    <w:p w:rsidR="00C035B0" w:rsidRDefault="00C035B0">
      <w:pPr>
        <w:rPr>
          <w:rFonts w:ascii="Arial" w:hAnsi="Arial" w:cs="Arial"/>
          <w:b/>
          <w:sz w:val="30"/>
          <w:szCs w:val="30"/>
        </w:rPr>
      </w:pPr>
    </w:p>
    <w:p w:rsidR="00C035B0" w:rsidRDefault="00C035B0">
      <w:pPr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UC46</w:t>
      </w:r>
      <w:proofErr w:type="gramStart"/>
      <w:r>
        <w:rPr>
          <w:rFonts w:ascii="Arial" w:hAnsi="Arial" w:cs="Arial"/>
          <w:b/>
          <w:sz w:val="30"/>
          <w:szCs w:val="30"/>
        </w:rPr>
        <w:t>:Xem</w:t>
      </w:r>
      <w:proofErr w:type="gram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danh</w:t>
      </w:r>
      <w:proofErr w:type="spellEnd"/>
      <w:r>
        <w:rPr>
          <w:rFonts w:ascii="Arial" w:hAnsi="Arial" w:cs="Arial"/>
          <w:b/>
          <w:sz w:val="30"/>
          <w:szCs w:val="30"/>
        </w:rPr>
        <w:t xml:space="preserve"> </w:t>
      </w:r>
      <w:proofErr w:type="spellStart"/>
      <w:r>
        <w:rPr>
          <w:rFonts w:ascii="Arial" w:hAnsi="Arial" w:cs="Arial"/>
          <w:b/>
          <w:sz w:val="30"/>
          <w:szCs w:val="30"/>
        </w:rPr>
        <w:t>mục</w:t>
      </w:r>
      <w:proofErr w:type="spellEnd"/>
    </w:p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20"/>
        <w:gridCol w:w="1401"/>
        <w:gridCol w:w="2201"/>
        <w:gridCol w:w="2968"/>
      </w:tblGrid>
      <w:tr w:rsidR="00C035B0" w:rsidRPr="00D93686" w:rsidTr="00072C47"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</w:t>
            </w:r>
            <w:r>
              <w:rPr>
                <w:rFonts w:ascii="Times New Roman" w:hAnsi="Times New Roman"/>
                <w:sz w:val="28"/>
                <w:szCs w:val="28"/>
              </w:rPr>
              <w:t>C46</w:t>
            </w: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hiêm</w:t>
            </w:r>
            <w:proofErr w:type="spellEnd"/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</w:t>
            </w:r>
            <w:r w:rsidRPr="00D93686">
              <w:rPr>
                <w:rFonts w:ascii="Times New Roman" w:hAnsi="Times New Roman"/>
                <w:sz w:val="28"/>
                <w:szCs w:val="28"/>
              </w:rPr>
              <w:t>/201</w:t>
            </w: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/11/2011</w:t>
            </w:r>
          </w:p>
        </w:tc>
      </w:tr>
      <w:tr w:rsidR="00C035B0" w:rsidRPr="00D93686" w:rsidTr="00072C47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135"/>
        </w:trPr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ủ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ộ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â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i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o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à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Cho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phé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ù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93686">
              <w:rPr>
                <w:rFonts w:ascii="Times New Roman" w:hAnsi="Times New Roman"/>
                <w:sz w:val="28"/>
                <w:szCs w:val="28"/>
              </w:rPr>
              <w:t>Postconditions</w:t>
            </w:r>
            <w:proofErr w:type="spellEnd"/>
            <w:r w:rsidRPr="00D93686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Default="00C035B0" w:rsidP="00C035B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Nhấ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  <w:p w:rsidR="00C035B0" w:rsidRDefault="00C035B0" w:rsidP="00C035B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Hệ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co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</w:p>
          <w:p w:rsidR="00C035B0" w:rsidRDefault="00C035B0" w:rsidP="00C035B0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3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ị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</w:p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Hệ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ù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lastRenderedPageBreak/>
              <w:t>Alternative Flow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1)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ấ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oát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ế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ă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BB29A7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</w:t>
            </w:r>
            <w:r w:rsidR="00C035B0">
              <w:rPr>
                <w:rFonts w:ascii="Times New Roman" w:hAnsi="Times New Roman"/>
                <w:sz w:val="28"/>
                <w:szCs w:val="28"/>
              </w:rPr>
              <w:t>hông</w:t>
            </w:r>
            <w:proofErr w:type="spellEnd"/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BB29A7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C035B0" w:rsidRPr="00D93686" w:rsidTr="00072C47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ườn</w:t>
            </w:r>
            <w:r w:rsidR="00BB29A7">
              <w:rPr>
                <w:rFonts w:ascii="Times New Roman" w:hAnsi="Times New Roman"/>
                <w:sz w:val="28"/>
                <w:szCs w:val="28"/>
              </w:rPr>
              <w:t>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ụng</w:t>
            </w:r>
            <w:proofErr w:type="spellEnd"/>
          </w:p>
        </w:tc>
      </w:tr>
      <w:tr w:rsidR="00C035B0" w:rsidRPr="00D93686" w:rsidTr="00072C47">
        <w:trPr>
          <w:trHeight w:val="69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C035B0" w:rsidRPr="00D93686" w:rsidTr="00072C47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D93686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C035B0" w:rsidRPr="00D93686" w:rsidRDefault="00C035B0" w:rsidP="00072C47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2109E" w:rsidRDefault="00D2109E">
      <w:pPr>
        <w:rPr>
          <w:rFonts w:ascii="Arial" w:hAnsi="Arial" w:cs="Arial"/>
          <w:b/>
          <w:sz w:val="30"/>
          <w:szCs w:val="30"/>
        </w:rPr>
      </w:pPr>
    </w:p>
    <w:tbl>
      <w:tblPr>
        <w:tblW w:w="999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88"/>
        <w:gridCol w:w="1507"/>
        <w:gridCol w:w="2185"/>
        <w:gridCol w:w="2910"/>
      </w:tblGrid>
      <w:tr w:rsidR="00D2109E" w:rsidRPr="00C4135C" w:rsidTr="007E467E"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41</w:t>
            </w:r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4135C"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 w:rsidRPr="00C4135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C4135C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C4135C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C4135C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4135C">
              <w:rPr>
                <w:rFonts w:ascii="Times New Roman" w:hAnsi="Times New Roman"/>
                <w:sz w:val="28"/>
                <w:szCs w:val="28"/>
              </w:rPr>
              <w:t>HaiNguyen</w:t>
            </w:r>
            <w:proofErr w:type="spellEnd"/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  <w:r w:rsidRPr="00C4135C">
              <w:rPr>
                <w:rFonts w:ascii="Times New Roman" w:hAnsi="Times New Roman"/>
                <w:sz w:val="28"/>
                <w:szCs w:val="28"/>
              </w:rPr>
              <w:t>/5/2011</w:t>
            </w:r>
          </w:p>
        </w:tc>
        <w:tc>
          <w:tcPr>
            <w:tcW w:w="220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968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135"/>
        </w:trPr>
        <w:tc>
          <w:tcPr>
            <w:tcW w:w="9990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135"/>
        </w:trPr>
        <w:tc>
          <w:tcPr>
            <w:tcW w:w="3420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57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DB037E" w:rsidRDefault="00D2109E" w:rsidP="00D2109E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ăng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ưa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ại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C4135C">
              <w:rPr>
                <w:rFonts w:ascii="Times New Roman" w:hAnsi="Times New Roman"/>
                <w:sz w:val="28"/>
                <w:szCs w:val="28"/>
              </w:rPr>
              <w:t>Postconditions</w:t>
            </w:r>
            <w:proofErr w:type="spellEnd"/>
            <w:r w:rsidRPr="00C4135C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4B0084" w:rsidP="004B008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</w:t>
            </w:r>
            <w:r w:rsidR="00D2109E">
              <w:rPr>
                <w:rFonts w:ascii="Times New Roman" w:hAnsi="Times New Roman"/>
                <w:sz w:val="28"/>
                <w:szCs w:val="28"/>
              </w:rPr>
              <w:t>anh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</w:t>
            </w:r>
            <w:r>
              <w:rPr>
                <w:rFonts w:ascii="Times New Roman" w:hAnsi="Times New Roman"/>
                <w:sz w:val="28"/>
                <w:szCs w:val="28"/>
              </w:rPr>
              <w:t>ạo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hiể</w:t>
            </w:r>
            <w:r>
              <w:rPr>
                <w:rFonts w:ascii="Times New Roman" w:hAnsi="Times New Roman"/>
                <w:sz w:val="28"/>
                <w:szCs w:val="28"/>
              </w:rPr>
              <w:t>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  <w:p w:rsidR="00D2109E" w:rsidRPr="00A72A03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khởi</w:t>
            </w:r>
            <w:proofErr w:type="spellEnd"/>
            <w:r w:rsidRPr="00A72A0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A72A03"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ồ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ý</w:t>
            </w:r>
            <w:r w:rsidRPr="00DB037E">
              <w:rPr>
                <w:rFonts w:ascii="Times New Roman" w:hAnsi="Times New Roman"/>
                <w:sz w:val="28"/>
                <w:szCs w:val="28"/>
              </w:rPr>
              <w:t xml:space="preserve"> “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hoà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iể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e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ở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”</w:t>
            </w:r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Alternative Flow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3E2365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lternative flow 1: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DB037E"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Pr="00F808A1" w:rsidRDefault="00D2109E" w:rsidP="00D2109E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khởi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ủy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”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ủy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quay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ướ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  <w:p w:rsidR="00D2109E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Alternative flow 2: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F808A1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F808A1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 w:rsidRPr="00F808A1"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 w:rsidRPr="00F808A1"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  <w:p w:rsidR="00D2109E" w:rsidRPr="00F808A1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lastRenderedPageBreak/>
              <w:t>Nhậ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ở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ồ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ý”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oà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kiểm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3E2365">
              <w:rPr>
                <w:rFonts w:ascii="Times New Roman" w:hAnsi="Times New Roman"/>
                <w:sz w:val="28"/>
                <w:szCs w:val="28"/>
              </w:rPr>
              <w:t>tra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</w:t>
            </w:r>
            <w:r w:rsidRPr="003E2365">
              <w:rPr>
                <w:rFonts w:ascii="Times New Roman" w:hAnsi="Times New Roman"/>
                <w:sz w:val="28"/>
                <w:szCs w:val="28"/>
              </w:rPr>
              <w:t>iển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3E2365"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ùng</w:t>
            </w:r>
            <w:proofErr w:type="spellEnd"/>
            <w:r w:rsidRPr="003E2365">
              <w:rPr>
                <w:rFonts w:ascii="Times New Roman" w:hAnsi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ù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”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</w:p>
          <w:p w:rsidR="00D2109E" w:rsidRPr="003E2365" w:rsidRDefault="00D2109E" w:rsidP="00D2109E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Quay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ướ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lastRenderedPageBreak/>
              <w:t>Exce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5609F8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ế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ướ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D2109E" w:rsidRPr="00C4135C" w:rsidTr="007E467E"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69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C4135C" w:rsidTr="007E467E">
        <w:trPr>
          <w:trHeight w:val="67"/>
        </w:trPr>
        <w:tc>
          <w:tcPr>
            <w:tcW w:w="3420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C4135C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57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C4135C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2109E" w:rsidRDefault="00D2109E" w:rsidP="00D2109E"/>
    <w:p w:rsidR="00D2109E" w:rsidRDefault="00D2109E" w:rsidP="00D2109E"/>
    <w:p w:rsidR="00D2109E" w:rsidRDefault="00D2109E" w:rsidP="00D2109E"/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D2109E" w:rsidRPr="00891DA9" w:rsidTr="007E467E"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UC42</w:t>
            </w: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HaiNguyen</w:t>
            </w:r>
            <w:proofErr w:type="spellEnd"/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10/5/2011</w:t>
            </w:r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135"/>
        </w:trPr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Ng</w:t>
            </w:r>
            <w:r>
              <w:rPr>
                <w:rFonts w:ascii="Times New Roman" w:hAnsi="Times New Roman"/>
                <w:sz w:val="28"/>
                <w:szCs w:val="28"/>
              </w:rPr>
              <w:t>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Default="00D2109E" w:rsidP="00D2109E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đăng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D2109E" w:rsidRPr="006523D6" w:rsidRDefault="00D2109E" w:rsidP="00D2109E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ị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bookmarkStart w:id="1" w:name="OLE_LINK1"/>
            <w:bookmarkStart w:id="2" w:name="OLE_LINK2"/>
            <w:proofErr w:type="spellStart"/>
            <w:r w:rsidRPr="006523D6">
              <w:rPr>
                <w:rFonts w:ascii="Times New Roman" w:hAnsi="Times New Roman"/>
                <w:sz w:val="28"/>
                <w:szCs w:val="28"/>
              </w:rPr>
              <w:t>Postconditions</w:t>
            </w:r>
            <w:bookmarkEnd w:id="1"/>
            <w:bookmarkEnd w:id="2"/>
            <w:proofErr w:type="spellEnd"/>
            <w:r w:rsidRPr="006523D6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26D28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</w:p>
          <w:p w:rsidR="004B0084" w:rsidRDefault="004B0084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iề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ới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lastRenderedPageBreak/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ưu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ại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”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hoà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ất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quay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lastRenderedPageBreak/>
              <w:t>Alternative Flow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ó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4B0084">
              <w:rPr>
                <w:rFonts w:ascii="Times New Roman" w:hAnsi="Times New Roman"/>
                <w:sz w:val="28"/>
                <w:szCs w:val="28"/>
              </w:rPr>
              <w:t>“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>”</w:t>
            </w:r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iề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ới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  <w:p w:rsidR="00D2109E" w:rsidRPr="00FC1EDB" w:rsidRDefault="00D2109E" w:rsidP="00D2109E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ủy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”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ỉ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9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6523D6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6523D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2109E" w:rsidRDefault="00D2109E" w:rsidP="00D2109E"/>
    <w:p w:rsidR="00D2109E" w:rsidRDefault="00D2109E" w:rsidP="00D2109E"/>
    <w:p w:rsidR="00D2109E" w:rsidRDefault="00D2109E" w:rsidP="00D2109E"/>
    <w:p w:rsidR="00D2109E" w:rsidRDefault="00D2109E" w:rsidP="00D2109E"/>
    <w:tbl>
      <w:tblPr>
        <w:tblW w:w="955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64"/>
        <w:gridCol w:w="1507"/>
        <w:gridCol w:w="2174"/>
        <w:gridCol w:w="2713"/>
      </w:tblGrid>
      <w:tr w:rsidR="00D2109E" w:rsidRPr="00891DA9" w:rsidTr="007E467E"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Use Case ID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UC43</w:t>
            </w: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tabs>
                <w:tab w:val="left" w:pos="1170"/>
              </w:tabs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Use Case Nam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Created By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D9368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aiNguyen</w:t>
            </w:r>
            <w:proofErr w:type="spellEnd"/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Last Updated By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Date Created:</w:t>
            </w:r>
          </w:p>
        </w:tc>
        <w:tc>
          <w:tcPr>
            <w:tcW w:w="1492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D93686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/5/2011</w:t>
            </w:r>
          </w:p>
        </w:tc>
        <w:tc>
          <w:tcPr>
            <w:tcW w:w="2177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Date Lasted Updated:</w:t>
            </w:r>
          </w:p>
        </w:tc>
        <w:tc>
          <w:tcPr>
            <w:tcW w:w="2721" w:type="dxa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135"/>
        </w:trPr>
        <w:tc>
          <w:tcPr>
            <w:tcW w:w="9558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135"/>
        </w:trPr>
        <w:tc>
          <w:tcPr>
            <w:tcW w:w="3168" w:type="dxa"/>
            <w:tcBorders>
              <w:top w:val="single" w:sz="12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Actors:</w:t>
            </w:r>
          </w:p>
        </w:tc>
        <w:tc>
          <w:tcPr>
            <w:tcW w:w="6390" w:type="dxa"/>
            <w:gridSpan w:val="3"/>
            <w:tcBorders>
              <w:top w:val="single" w:sz="12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626D28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quả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l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Description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o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Precondi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DB037E" w:rsidRDefault="00D2109E" w:rsidP="00D2109E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ã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đăng</w:t>
            </w:r>
            <w:proofErr w:type="spellEnd"/>
            <w:r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DB037E">
              <w:rPr>
                <w:rFonts w:ascii="Times New Roman" w:hAnsi="Times New Roman"/>
                <w:sz w:val="28"/>
                <w:szCs w:val="28"/>
              </w:rPr>
              <w:t>nhập</w:t>
            </w:r>
            <w:proofErr w:type="spellEnd"/>
          </w:p>
          <w:p w:rsidR="00D2109E" w:rsidRPr="00DB037E" w:rsidRDefault="004B0084" w:rsidP="004B0084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D2109E" w:rsidRPr="00DB037E">
              <w:rPr>
                <w:rFonts w:ascii="Times New Roman" w:hAnsi="Times New Roman"/>
                <w:sz w:val="28"/>
                <w:szCs w:val="28"/>
              </w:rPr>
              <w:t>anh</w:t>
            </w:r>
            <w:proofErr w:type="spellEnd"/>
            <w:r w:rsidR="00D2109E"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 w:rsidRPr="00DB037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="00D2109E"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 w:rsidRPr="00DB037E"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 w:rsidR="00D2109E" w:rsidRPr="00DB037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 w:rsidRPr="00DB037E">
              <w:rPr>
                <w:rFonts w:ascii="Times New Roman" w:hAnsi="Times New Roman"/>
                <w:sz w:val="28"/>
                <w:szCs w:val="28"/>
              </w:rPr>
              <w:t>tại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891DA9">
              <w:rPr>
                <w:rFonts w:ascii="Times New Roman" w:hAnsi="Times New Roman"/>
                <w:sz w:val="28"/>
                <w:szCs w:val="28"/>
              </w:rPr>
              <w:t>Postconditions</w:t>
            </w:r>
            <w:proofErr w:type="spellEnd"/>
            <w:r w:rsidRPr="00891DA9">
              <w:rPr>
                <w:rFonts w:ascii="Times New Roman" w:hAnsi="Times New Roman"/>
                <w:sz w:val="28"/>
                <w:szCs w:val="28"/>
              </w:rPr>
              <w:t>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4B0084" w:rsidP="004B0084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</w:t>
            </w:r>
            <w:r w:rsidR="00D2109E">
              <w:rPr>
                <w:rFonts w:ascii="Times New Roman" w:hAnsi="Times New Roman"/>
                <w:sz w:val="28"/>
                <w:szCs w:val="28"/>
              </w:rPr>
              <w:t>anh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được</w:t>
            </w:r>
            <w:proofErr w:type="spellEnd"/>
            <w:r w:rsidR="00D2109E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D2109E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Normal Flow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006D2B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“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06D2B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Click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nút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>”.</w:t>
            </w:r>
          </w:p>
          <w:p w:rsidR="00D2109E" w:rsidRPr="00DB037E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iể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ự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ác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nhận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D2109E" w:rsidRPr="00006D2B" w:rsidRDefault="00D2109E" w:rsidP="00D2109E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lastRenderedPageBreak/>
              <w:t>Alternative Flow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006D2B" w:rsidRDefault="00D2109E" w:rsidP="00D2109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“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</w:p>
          <w:p w:rsidR="00D2109E" w:rsidRDefault="00D2109E" w:rsidP="00D2109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06D2B">
              <w:rPr>
                <w:rFonts w:ascii="Times New Roman" w:hAnsi="Times New Roman"/>
                <w:sz w:val="28"/>
                <w:szCs w:val="28"/>
              </w:rPr>
              <w:t xml:space="preserve">Click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vào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nút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 w:rsidRPr="00006D2B"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  <w:r w:rsidRPr="00006D2B">
              <w:rPr>
                <w:rFonts w:ascii="Times New Roman" w:hAnsi="Times New Roman"/>
                <w:sz w:val="28"/>
                <w:szCs w:val="28"/>
              </w:rPr>
              <w:t>”.</w:t>
            </w:r>
          </w:p>
          <w:p w:rsidR="00D2109E" w:rsidRDefault="00D2109E" w:rsidP="00D2109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ẽ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iể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sự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ồ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ủa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="004B0084"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 w:rsidR="004B0084">
              <w:rPr>
                <w:rFonts w:ascii="Times New Roman" w:hAnsi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ể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ìm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ấy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ố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”</w:t>
            </w:r>
          </w:p>
          <w:p w:rsidR="00D2109E" w:rsidRPr="00891DA9" w:rsidRDefault="00D2109E" w:rsidP="00D2109E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Cancel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quay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ang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rướ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ó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oặ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m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khá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để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iếp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ụ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xóa</w:t>
            </w:r>
            <w:proofErr w:type="spellEnd"/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3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Exce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Includ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Priority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</w:tr>
      <w:tr w:rsidR="00D2109E" w:rsidRPr="00891DA9" w:rsidTr="007E467E"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Frequency of Use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9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Business Rul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Special Requirement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Assumption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D2109E" w:rsidRPr="00891DA9" w:rsidTr="007E467E">
        <w:trPr>
          <w:trHeight w:val="67"/>
        </w:trPr>
        <w:tc>
          <w:tcPr>
            <w:tcW w:w="3168" w:type="dxa"/>
            <w:tcBorders>
              <w:top w:val="single" w:sz="8" w:space="0" w:color="000000"/>
              <w:left w:val="single" w:sz="12" w:space="0" w:color="000000"/>
              <w:bottom w:val="single" w:sz="12" w:space="0" w:color="000000"/>
              <w:right w:val="single" w:sz="8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891DA9">
              <w:rPr>
                <w:rFonts w:ascii="Times New Roman" w:hAnsi="Times New Roman"/>
                <w:sz w:val="28"/>
                <w:szCs w:val="28"/>
              </w:rPr>
              <w:t>Notes and Issues:</w:t>
            </w:r>
          </w:p>
        </w:tc>
        <w:tc>
          <w:tcPr>
            <w:tcW w:w="6390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2109E" w:rsidRPr="00891DA9" w:rsidRDefault="00D2109E" w:rsidP="007E467E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D2109E" w:rsidRDefault="00D2109E" w:rsidP="00D2109E"/>
    <w:p w:rsidR="00056861" w:rsidRPr="00155E56" w:rsidRDefault="00056861">
      <w:pPr>
        <w:rPr>
          <w:rFonts w:ascii="Arial" w:hAnsi="Arial" w:cs="Arial"/>
          <w:b/>
          <w:sz w:val="30"/>
          <w:szCs w:val="30"/>
        </w:rPr>
      </w:pPr>
      <w:r w:rsidRPr="00155E56">
        <w:rPr>
          <w:rFonts w:ascii="Arial" w:hAnsi="Arial" w:cs="Arial"/>
          <w:b/>
          <w:sz w:val="30"/>
          <w:szCs w:val="30"/>
        </w:rPr>
        <w:br w:type="page"/>
      </w:r>
    </w:p>
    <w:sectPr w:rsidR="00056861" w:rsidRPr="00155E56" w:rsidSect="005064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95A05"/>
    <w:multiLevelType w:val="hybridMultilevel"/>
    <w:tmpl w:val="6C8835A6"/>
    <w:lvl w:ilvl="0" w:tplc="0C8E02D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C44AF1"/>
    <w:multiLevelType w:val="hybridMultilevel"/>
    <w:tmpl w:val="774E7C2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31F4637"/>
    <w:multiLevelType w:val="hybridMultilevel"/>
    <w:tmpl w:val="206063B8"/>
    <w:lvl w:ilvl="0" w:tplc="D36421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6AE4EC4"/>
    <w:multiLevelType w:val="hybridMultilevel"/>
    <w:tmpl w:val="060C5FA2"/>
    <w:lvl w:ilvl="0" w:tplc="4C5AAD6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0282E05"/>
    <w:multiLevelType w:val="hybridMultilevel"/>
    <w:tmpl w:val="57C6BB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C24466"/>
    <w:multiLevelType w:val="multilevel"/>
    <w:tmpl w:val="5ECAEBF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3E3F36C8"/>
    <w:multiLevelType w:val="hybridMultilevel"/>
    <w:tmpl w:val="A3020DCA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9B62AD"/>
    <w:multiLevelType w:val="hybridMultilevel"/>
    <w:tmpl w:val="C728E4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2E3806"/>
    <w:multiLevelType w:val="hybridMultilevel"/>
    <w:tmpl w:val="E01AEE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346DB9"/>
    <w:multiLevelType w:val="hybridMultilevel"/>
    <w:tmpl w:val="774E7C2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8902F9E"/>
    <w:multiLevelType w:val="hybridMultilevel"/>
    <w:tmpl w:val="DA88166E"/>
    <w:lvl w:ilvl="0" w:tplc="BEC64D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C84424E"/>
    <w:multiLevelType w:val="hybridMultilevel"/>
    <w:tmpl w:val="96C0C3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EF91EC1"/>
    <w:multiLevelType w:val="hybridMultilevel"/>
    <w:tmpl w:val="281652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ED1159"/>
    <w:multiLevelType w:val="hybridMultilevel"/>
    <w:tmpl w:val="795E8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B420DA"/>
    <w:multiLevelType w:val="hybridMultilevel"/>
    <w:tmpl w:val="281652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0"/>
  </w:num>
  <w:num w:numId="4">
    <w:abstractNumId w:val="11"/>
  </w:num>
  <w:num w:numId="5">
    <w:abstractNumId w:val="5"/>
  </w:num>
  <w:num w:numId="6">
    <w:abstractNumId w:val="7"/>
  </w:num>
  <w:num w:numId="7">
    <w:abstractNumId w:val="4"/>
  </w:num>
  <w:num w:numId="8">
    <w:abstractNumId w:val="8"/>
  </w:num>
  <w:num w:numId="9">
    <w:abstractNumId w:val="12"/>
  </w:num>
  <w:num w:numId="10">
    <w:abstractNumId w:val="14"/>
  </w:num>
  <w:num w:numId="11">
    <w:abstractNumId w:val="13"/>
  </w:num>
  <w:num w:numId="12">
    <w:abstractNumId w:val="1"/>
  </w:num>
  <w:num w:numId="13">
    <w:abstractNumId w:val="9"/>
  </w:num>
  <w:num w:numId="14">
    <w:abstractNumId w:val="2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E30B3E"/>
    <w:rsid w:val="000273EC"/>
    <w:rsid w:val="00056861"/>
    <w:rsid w:val="00080BE4"/>
    <w:rsid w:val="000E12E2"/>
    <w:rsid w:val="00101FBB"/>
    <w:rsid w:val="00155E56"/>
    <w:rsid w:val="001A576B"/>
    <w:rsid w:val="001B467E"/>
    <w:rsid w:val="001E3E08"/>
    <w:rsid w:val="001E7908"/>
    <w:rsid w:val="0020616B"/>
    <w:rsid w:val="002154D6"/>
    <w:rsid w:val="002B46CA"/>
    <w:rsid w:val="002E4FD4"/>
    <w:rsid w:val="003B049E"/>
    <w:rsid w:val="003F2313"/>
    <w:rsid w:val="004B0084"/>
    <w:rsid w:val="004F344F"/>
    <w:rsid w:val="005064BF"/>
    <w:rsid w:val="005308AB"/>
    <w:rsid w:val="00551642"/>
    <w:rsid w:val="005F6E39"/>
    <w:rsid w:val="0073338E"/>
    <w:rsid w:val="007717DD"/>
    <w:rsid w:val="007F5EC8"/>
    <w:rsid w:val="00801278"/>
    <w:rsid w:val="00816CDC"/>
    <w:rsid w:val="00863ABF"/>
    <w:rsid w:val="0086644B"/>
    <w:rsid w:val="00886A60"/>
    <w:rsid w:val="008944E6"/>
    <w:rsid w:val="008D1B17"/>
    <w:rsid w:val="008F792E"/>
    <w:rsid w:val="00940627"/>
    <w:rsid w:val="00AC40A4"/>
    <w:rsid w:val="00B15377"/>
    <w:rsid w:val="00B5508F"/>
    <w:rsid w:val="00B616E1"/>
    <w:rsid w:val="00B64DCA"/>
    <w:rsid w:val="00BA0F7D"/>
    <w:rsid w:val="00BB29A7"/>
    <w:rsid w:val="00BD0F75"/>
    <w:rsid w:val="00BF1088"/>
    <w:rsid w:val="00C035B0"/>
    <w:rsid w:val="00C8727A"/>
    <w:rsid w:val="00C94EA4"/>
    <w:rsid w:val="00D2109E"/>
    <w:rsid w:val="00D93686"/>
    <w:rsid w:val="00E30B3E"/>
    <w:rsid w:val="00FC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6861"/>
    <w:rPr>
      <w:rFonts w:ascii="Calibri" w:eastAsia="Times New Roman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0F7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766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4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905</Words>
  <Characters>516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jLove</dc:creator>
  <cp:lastModifiedBy>DjLove</cp:lastModifiedBy>
  <cp:revision>6</cp:revision>
  <dcterms:created xsi:type="dcterms:W3CDTF">2011-05-14T10:21:00Z</dcterms:created>
  <dcterms:modified xsi:type="dcterms:W3CDTF">2011-05-14T17:04:00Z</dcterms:modified>
</cp:coreProperties>
</file>